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2D3A4646" w:rsidR="00F66C9A" w:rsidRPr="005C73FE" w:rsidRDefault="005C73FE" w:rsidP="005C73FE">
      <w:pPr>
        <w:pStyle w:val="-4"/>
        <w:jc w:val="center"/>
        <w:rPr>
          <w:b/>
          <w:sz w:val="32"/>
          <w:szCs w:val="20"/>
        </w:rPr>
      </w:pPr>
      <w:r w:rsidRPr="005C73FE">
        <w:rPr>
          <w:b/>
          <w:sz w:val="32"/>
          <w:szCs w:val="20"/>
        </w:rPr>
        <w:t>РЕФЕРА</w:t>
      </w:r>
      <w:r w:rsidR="00F66C9A" w:rsidRPr="005C73FE">
        <w:rPr>
          <w:b/>
          <w:sz w:val="32"/>
          <w:szCs w:val="20"/>
        </w:rPr>
        <w:t>Т</w:t>
      </w:r>
    </w:p>
    <w:p w14:paraId="14930589" w14:textId="77777777" w:rsidR="00F66C9A" w:rsidRDefault="00F66C9A" w:rsidP="003A3A53">
      <w:pPr>
        <w:pStyle w:val="a5"/>
      </w:pPr>
    </w:p>
    <w:p w14:paraId="60221B9C" w14:textId="5DCA3605" w:rsidR="001B1AF0" w:rsidRDefault="00B10E7E" w:rsidP="0035777D">
      <w:pPr>
        <w:ind w:firstLine="0"/>
      </w:pPr>
      <w:r w:rsidRPr="0035777D">
        <w:t>ВЕБ-ПРИЛОЖЕНИЕ ДЛЯ СИНТЕЗА, ХРАНЕНИЯ И РАСПРОСТРАНЕНИЯ АУДИОКНИГ КНИГ НА БАЗЕ SPRING FRAMEWORK</w:t>
      </w:r>
      <w:r w:rsidR="001B1AF0" w:rsidRPr="0035777D">
        <w:t>:</w:t>
      </w:r>
      <w:r w:rsidR="001B1AF0" w:rsidRPr="001B1AF0">
        <w:t xml:space="preserve"> </w:t>
      </w:r>
      <w:r w:rsidR="001B1AF0" w:rsidRPr="0035777D">
        <w:t xml:space="preserve">дипломный проект / </w:t>
      </w:r>
      <w:r w:rsidRPr="0035777D">
        <w:t>В. В</w:t>
      </w:r>
      <w:r w:rsidR="001B1AF0" w:rsidRPr="0035777D">
        <w:t xml:space="preserve">. </w:t>
      </w:r>
      <w:r w:rsidR="00526816" w:rsidRPr="0035777D">
        <w:t>Гринчик. – Минск</w:t>
      </w:r>
      <w:r w:rsidRPr="0035777D">
        <w:t>: БГУИР, 2021</w:t>
      </w:r>
      <w:r w:rsidR="001B1AF0" w:rsidRPr="0035777D">
        <w:t xml:space="preserve">, – п. з. – </w:t>
      </w:r>
      <w:r w:rsidR="001B1AF0" w:rsidRPr="0035777D">
        <w:rPr>
          <w:highlight w:val="red"/>
        </w:rPr>
        <w:t>92 с.,</w:t>
      </w:r>
      <w:r w:rsidR="001B1AF0" w:rsidRPr="0035777D"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35777D">
      <w:pPr>
        <w:pStyle w:val="-4"/>
        <w:ind w:firstLine="0"/>
      </w:pPr>
    </w:p>
    <w:p w14:paraId="1016BF2B" w14:textId="7F23FD70" w:rsidR="00E43D47" w:rsidRPr="002F51FC" w:rsidRDefault="00E43D47" w:rsidP="002F51FC">
      <w:pPr>
        <w:pStyle w:val="-4"/>
      </w:pPr>
      <w:r w:rsidRPr="002F51FC">
        <w:t xml:space="preserve">Целью данного дипломного проекта является создание веб-приложения для синтеза, хранения и распространения аудиокниг. </w:t>
      </w:r>
      <w:r w:rsidR="00564177" w:rsidRPr="002F51FC">
        <w:t xml:space="preserve">Актуальность данной работы </w:t>
      </w:r>
      <w:r w:rsidR="000A3597" w:rsidRPr="002F51FC">
        <w:t xml:space="preserve">обусловлена </w:t>
      </w:r>
      <w:r w:rsidRPr="002F51FC">
        <w:t>ростом популярности аудиокниг и современными тенденциями развития информационного общества, в связи с которыми возникла необходимость в дешевом и быстром способе создания, хранения и распространения аудиокниг</w:t>
      </w:r>
      <w:r w:rsidR="003E1176" w:rsidRPr="002F51FC">
        <w:t>.</w:t>
      </w:r>
    </w:p>
    <w:p w14:paraId="3664D8A0" w14:textId="4FB5C2ED" w:rsidR="00E43D47" w:rsidRPr="002F51FC" w:rsidRDefault="00E43D47" w:rsidP="002F51FC">
      <w:pPr>
        <w:pStyle w:val="-4"/>
      </w:pPr>
      <w:r w:rsidRPr="002F51FC">
        <w:t xml:space="preserve">В первом разделе проводится анализ литературных источников, по итогам которого была изучена </w:t>
      </w:r>
      <w:r w:rsidR="00751E20" w:rsidRPr="002F51FC">
        <w:t>и</w:t>
      </w:r>
      <w:r w:rsidR="00751E20" w:rsidRPr="002F51FC">
        <w:t>стория и тенденции роста популярности аудиокниг</w:t>
      </w:r>
      <w:r w:rsidR="00751E20" w:rsidRPr="002F51FC">
        <w:t>, особенности</w:t>
      </w:r>
      <w:r w:rsidR="00751E20" w:rsidRPr="002F51FC">
        <w:t xml:space="preserve"> проектирования программных систем хран</w:t>
      </w:r>
      <w:r w:rsidR="00751E20" w:rsidRPr="002F51FC">
        <w:t>ения и распространения аудиокниг</w:t>
      </w:r>
      <w:r w:rsidRPr="002F51FC">
        <w:t>, а также принципы</w:t>
      </w:r>
      <w:r w:rsidR="00751E20" w:rsidRPr="002F51FC">
        <w:t xml:space="preserve"> и модели</w:t>
      </w:r>
      <w:r w:rsidRPr="002F51FC">
        <w:t xml:space="preserve"> работы </w:t>
      </w:r>
      <w:r w:rsidR="00751E20" w:rsidRPr="002F51FC">
        <w:t>технологии синтеза речи</w:t>
      </w:r>
      <w:r w:rsidRPr="002F51FC">
        <w:t xml:space="preserve">. </w:t>
      </w:r>
      <w:r w:rsidR="00751E20" w:rsidRPr="002F51FC">
        <w:t>Кроме того</w:t>
      </w:r>
      <w:r w:rsidR="00751E20" w:rsidRPr="002F51FC">
        <w:t xml:space="preserve">, в </w:t>
      </w:r>
      <w:r w:rsidR="00751E20" w:rsidRPr="002F51FC">
        <w:t>этом</w:t>
      </w:r>
      <w:r w:rsidR="00751E20" w:rsidRPr="002F51FC">
        <w:t xml:space="preserve"> разделе </w:t>
      </w:r>
      <w:r w:rsidRPr="002F51FC">
        <w:t xml:space="preserve">проводится анализ </w:t>
      </w:r>
      <w:r w:rsidR="00751E20" w:rsidRPr="002F51FC">
        <w:t xml:space="preserve">существующих </w:t>
      </w:r>
      <w:r w:rsidR="00A3590A" w:rsidRPr="002F51FC">
        <w:t>аналогов проектируемого</w:t>
      </w:r>
      <w:r w:rsidR="00751E20" w:rsidRPr="002F51FC">
        <w:t xml:space="preserve"> </w:t>
      </w:r>
      <w:r w:rsidR="00A3590A" w:rsidRPr="002F51FC">
        <w:t>приложения</w:t>
      </w:r>
      <w:r w:rsidRPr="002F51FC">
        <w:t xml:space="preserve">, по итогам которого были выявлены </w:t>
      </w:r>
      <w:r w:rsidR="00A3590A" w:rsidRPr="002F51FC">
        <w:t>и учтены достоинства и недостатки</w:t>
      </w:r>
      <w:r w:rsidR="00A3590A" w:rsidRPr="002F51FC">
        <w:t xml:space="preserve"> </w:t>
      </w:r>
      <w:r w:rsidR="00A3590A" w:rsidRPr="002F51FC">
        <w:t>данных программных продуктов</w:t>
      </w:r>
      <w:r w:rsidRPr="002F51FC">
        <w:t xml:space="preserve">. </w:t>
      </w:r>
      <w:r w:rsidR="00A3590A" w:rsidRPr="002F51FC">
        <w:t>На основе проведённого анализа</w:t>
      </w:r>
      <w:r w:rsidR="00A3590A" w:rsidRPr="002F51FC">
        <w:t xml:space="preserve"> в</w:t>
      </w:r>
      <w:r w:rsidRPr="002F51FC">
        <w:t xml:space="preserve">ыдвигаются общие требования к созданию </w:t>
      </w:r>
      <w:r w:rsidR="005C73FE">
        <w:t>веб-приложения.</w:t>
      </w:r>
    </w:p>
    <w:p w14:paraId="0009A80F" w14:textId="122974DD" w:rsidR="00A3590A" w:rsidRPr="002F51FC" w:rsidRDefault="00A3590A" w:rsidP="002F51FC">
      <w:pPr>
        <w:pStyle w:val="-4"/>
      </w:pPr>
      <w:r w:rsidRPr="002F51FC">
        <w:t xml:space="preserve">Во втором разделе проводится моделирование </w:t>
      </w:r>
      <w:r w:rsidR="00124522">
        <w:t>предметной области</w:t>
      </w:r>
      <w:r w:rsidRPr="002F51FC">
        <w:t>, а также разработка функциональных требований.</w:t>
      </w:r>
    </w:p>
    <w:p w14:paraId="7F39D1B3" w14:textId="05B3B90E" w:rsidR="003E1176" w:rsidRPr="002F51FC" w:rsidRDefault="00BB33DB" w:rsidP="002F51FC">
      <w:pPr>
        <w:pStyle w:val="-4"/>
      </w:pPr>
      <w:r w:rsidRPr="002F51FC">
        <w:t>Третий раздел посвящён разработке ар</w:t>
      </w:r>
      <w:r w:rsidR="00147C8D">
        <w:t xml:space="preserve">хитектуры </w:t>
      </w:r>
      <w:r w:rsidR="005C73FE">
        <w:t xml:space="preserve">веб-приложения </w:t>
      </w:r>
      <w:r w:rsidR="00CA67FE" w:rsidRPr="002F51FC">
        <w:t>и</w:t>
      </w:r>
      <w:r w:rsidRPr="002F51FC">
        <w:t xml:space="preserve"> модели базы данных. </w:t>
      </w:r>
      <w:r w:rsidRPr="002F51FC">
        <w:t>Кроме того,</w:t>
      </w:r>
      <w:r w:rsidR="00CA67FE" w:rsidRPr="002F51FC">
        <w:t xml:space="preserve"> в третьем</w:t>
      </w:r>
      <w:r w:rsidRPr="002F51FC">
        <w:t xml:space="preserve"> раздел</w:t>
      </w:r>
      <w:r w:rsidR="00CA67FE" w:rsidRPr="002F51FC">
        <w:t>е</w:t>
      </w:r>
      <w:r w:rsidRPr="002F51FC">
        <w:t xml:space="preserve"> </w:t>
      </w:r>
      <w:r w:rsidR="00124522">
        <w:t>описывается</w:t>
      </w:r>
      <w:r w:rsidR="00C37E53" w:rsidRPr="002F51FC">
        <w:t xml:space="preserve"> разработка</w:t>
      </w:r>
      <w:r w:rsidR="00124522">
        <w:t xml:space="preserve"> некоторых</w:t>
      </w:r>
      <w:r w:rsidR="00C37E53" w:rsidRPr="002F51FC">
        <w:t xml:space="preserve"> алгоритмов </w:t>
      </w:r>
      <w:r w:rsidR="00124522">
        <w:t xml:space="preserve">данного </w:t>
      </w:r>
      <w:r w:rsidR="005C73FE">
        <w:t>веб-приложения</w:t>
      </w:r>
      <w:r w:rsidR="00C37E53" w:rsidRPr="002F51FC">
        <w:t>.</w:t>
      </w:r>
    </w:p>
    <w:p w14:paraId="679BF7FB" w14:textId="6D8B4235" w:rsidR="00C37E53" w:rsidRDefault="00C37E53" w:rsidP="002F51FC">
      <w:pPr>
        <w:pStyle w:val="-4"/>
      </w:pPr>
      <w:r>
        <w:t>В четвёртом разделе</w:t>
      </w:r>
      <w:r w:rsidR="00C05B03">
        <w:t xml:space="preserve"> </w:t>
      </w:r>
      <w:r w:rsidR="00C05B03">
        <w:t>рассматриваются технологии, используемые в приложении, а также</w:t>
      </w:r>
      <w:r>
        <w:t xml:space="preserve"> </w:t>
      </w:r>
      <w:r w:rsidR="00C05B03">
        <w:t>описываются основные компоненты</w:t>
      </w:r>
      <w:r w:rsidR="002F51FC">
        <w:t xml:space="preserve"> </w:t>
      </w:r>
      <w:r w:rsidR="00124522">
        <w:t>разраба</w:t>
      </w:r>
      <w:r w:rsidR="002F51FC">
        <w:t xml:space="preserve">тываемого </w:t>
      </w:r>
      <w:r w:rsidR="00124522">
        <w:t>приложения</w:t>
      </w:r>
      <w:r>
        <w:t>.</w:t>
      </w:r>
    </w:p>
    <w:p w14:paraId="685D6224" w14:textId="5BC006D6" w:rsidR="00C05B03" w:rsidRPr="002F51FC" w:rsidRDefault="00C05B03" w:rsidP="002F51FC">
      <w:pPr>
        <w:pStyle w:val="-4"/>
      </w:pPr>
      <w:r w:rsidRPr="002F51FC">
        <w:t xml:space="preserve">В пятом разделе содержится информация о тестировании разработанного </w:t>
      </w:r>
      <w:r w:rsidR="00147C8D">
        <w:t>приложения</w:t>
      </w:r>
      <w:r w:rsidRPr="002F51FC">
        <w:t xml:space="preserve"> на соответствие функциональным требованиям.</w:t>
      </w:r>
    </w:p>
    <w:p w14:paraId="618AE341" w14:textId="35BF2937" w:rsidR="00C05B03" w:rsidRDefault="00C05B03" w:rsidP="002F51FC">
      <w:pPr>
        <w:pStyle w:val="-4"/>
      </w:pPr>
      <w:r>
        <w:t>Шестой раздел содержит руководство по установке</w:t>
      </w:r>
      <w:r w:rsidR="00124522">
        <w:t xml:space="preserve"> и использованию</w:t>
      </w:r>
      <w:r w:rsidR="00147C8D">
        <w:t xml:space="preserve"> разработанного</w:t>
      </w:r>
      <w:r>
        <w:t xml:space="preserve"> </w:t>
      </w:r>
      <w:r w:rsidR="005C73FE">
        <w:t>приложения</w:t>
      </w:r>
      <w:r>
        <w:t>.</w:t>
      </w:r>
    </w:p>
    <w:p w14:paraId="5E013403" w14:textId="395B996D" w:rsidR="00564177" w:rsidRDefault="00C05B03" w:rsidP="002F51FC">
      <w:pPr>
        <w:pStyle w:val="-4"/>
      </w:pPr>
      <w:r w:rsidRPr="002F51FC">
        <w:t xml:space="preserve">В седьмом разделе приведено технико-экономическое обоснование разработки и </w:t>
      </w:r>
      <w:r w:rsidR="00147C8D">
        <w:t>использования</w:t>
      </w:r>
      <w:r w:rsidRPr="002F51FC">
        <w:t xml:space="preserve"> </w:t>
      </w:r>
      <w:r w:rsidR="00147C8D">
        <w:t>приложения</w:t>
      </w:r>
      <w:r w:rsidR="005C73FE">
        <w:t>.</w:t>
      </w:r>
    </w:p>
    <w:p w14:paraId="506E148A" w14:textId="4ACC3C66" w:rsidR="002F51FC" w:rsidRPr="002F51FC" w:rsidRDefault="002F51FC" w:rsidP="002F51FC">
      <w:pPr>
        <w:pStyle w:val="-4"/>
      </w:pPr>
      <w:r>
        <w:t>Заключение содержит краткие выводы по дипломному проекту.</w:t>
      </w:r>
    </w:p>
    <w:p w14:paraId="31B56C40" w14:textId="0B60BE75" w:rsidR="003A3A53" w:rsidRDefault="000E35AB" w:rsidP="002F51FC">
      <w:pPr>
        <w:pStyle w:val="-4"/>
      </w:pPr>
      <w:r w:rsidRPr="002F51FC">
        <w:t>Дипломная работа прошла проверку в системе «</w:t>
      </w:r>
      <w:proofErr w:type="spellStart"/>
      <w:r w:rsidRPr="002F51FC">
        <w:t>Антиплагиат</w:t>
      </w:r>
      <w:proofErr w:type="spellEnd"/>
      <w:r w:rsidRPr="002F51FC">
        <w:t xml:space="preserve">». Уникальность данного проекта </w:t>
      </w:r>
      <w:r w:rsidRPr="0035777D">
        <w:t>составляет</w:t>
      </w:r>
      <w:r w:rsidRPr="0035777D">
        <w:rPr>
          <w:highlight w:val="red"/>
        </w:rPr>
        <w:t xml:space="preserve"> </w:t>
      </w:r>
      <w:r w:rsidR="001E793A" w:rsidRPr="0035777D">
        <w:rPr>
          <w:highlight w:val="red"/>
        </w:rPr>
        <w:t>95,98</w:t>
      </w:r>
      <w:r w:rsidR="001E793A" w:rsidRPr="002F51FC">
        <w:t xml:space="preserve"> </w:t>
      </w:r>
      <w:r w:rsidRPr="002F51FC">
        <w:t>%.</w:t>
      </w:r>
    </w:p>
    <w:p w14:paraId="515930D0" w14:textId="77777777" w:rsidR="00147C8D" w:rsidRDefault="00147C8D" w:rsidP="002F51FC">
      <w:pPr>
        <w:pStyle w:val="-4"/>
      </w:pPr>
    </w:p>
    <w:p w14:paraId="0B7F7463" w14:textId="77777777" w:rsidR="00147C8D" w:rsidRDefault="00147C8D" w:rsidP="002F51FC">
      <w:pPr>
        <w:pStyle w:val="-4"/>
      </w:pPr>
    </w:p>
    <w:p w14:paraId="1A46E637" w14:textId="77777777" w:rsidR="005C73FE" w:rsidRDefault="005C73FE" w:rsidP="002F51FC">
      <w:pPr>
        <w:pStyle w:val="-4"/>
      </w:pPr>
    </w:p>
    <w:p w14:paraId="676E2B1D" w14:textId="21B82D7A" w:rsidR="00F66C9A" w:rsidRDefault="00F66C9A" w:rsidP="002F51FC">
      <w:pPr>
        <w:pStyle w:val="-4"/>
      </w:pPr>
      <w: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E43D47">
        <w:tc>
          <w:tcPr>
            <w:tcW w:w="9639" w:type="dxa"/>
            <w:gridSpan w:val="18"/>
          </w:tcPr>
          <w:p w14:paraId="731A28DA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</w:t>
            </w:r>
            <w:bookmarkStart w:id="0" w:name="_GoBack"/>
            <w:bookmarkEnd w:id="0"/>
            <w:r>
              <w:t>ННЫЙ УНИВЕРСИТЕТ ИНФОРМАТИКИ И РАДИОЭЛЕКТРОНИКИ</w:t>
            </w:r>
          </w:p>
        </w:tc>
      </w:tr>
      <w:tr w:rsidR="00611E0C" w14:paraId="78A17558" w14:textId="77777777" w:rsidTr="00E43D47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E43D47">
        <w:tc>
          <w:tcPr>
            <w:tcW w:w="1843" w:type="dxa"/>
          </w:tcPr>
          <w:p w14:paraId="651FA5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E43D47">
        <w:tc>
          <w:tcPr>
            <w:tcW w:w="1843" w:type="dxa"/>
          </w:tcPr>
          <w:p w14:paraId="63A068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E43D47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E43D47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E43D47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E43D47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E43D47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E43D47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E43D4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E43D47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E43D47">
        <w:tc>
          <w:tcPr>
            <w:tcW w:w="2127" w:type="dxa"/>
            <w:gridSpan w:val="2"/>
          </w:tcPr>
          <w:p w14:paraId="75BB2E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526816" w14:paraId="464C82EA" w14:textId="77777777" w:rsidTr="00E43D4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E43D4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526816" w14:paraId="438B93F2" w14:textId="77777777" w:rsidTr="00E43D4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E43D47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E43D47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E43D4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E43D47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E43D47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E43D47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E43D47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E43D4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E43D4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E43D4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E43D47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E43D4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E43D4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E43D47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E43D47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E43D4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E43D4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E43D47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E43D47">
            <w:pPr>
              <w:rPr>
                <w:sz w:val="24"/>
              </w:rPr>
            </w:pPr>
          </w:p>
          <w:p w14:paraId="37187ECF" w14:textId="77777777" w:rsidR="00611E0C" w:rsidRPr="007D5FC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E43D4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E43D47">
        <w:tc>
          <w:tcPr>
            <w:tcW w:w="9356" w:type="dxa"/>
            <w:gridSpan w:val="4"/>
          </w:tcPr>
          <w:p w14:paraId="10B91846" w14:textId="77777777" w:rsidR="00611E0C" w:rsidRDefault="00611E0C" w:rsidP="00E43D47">
            <w:pPr>
              <w:rPr>
                <w:sz w:val="24"/>
              </w:rPr>
            </w:pPr>
          </w:p>
        </w:tc>
      </w:tr>
      <w:tr w:rsidR="00611E0C" w14:paraId="28A25715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E43D4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E43D47">
        <w:trPr>
          <w:cantSplit/>
        </w:trPr>
        <w:tc>
          <w:tcPr>
            <w:tcW w:w="5387" w:type="dxa"/>
          </w:tcPr>
          <w:p w14:paraId="14ED9FF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E43D47">
        <w:trPr>
          <w:cantSplit/>
        </w:trPr>
        <w:tc>
          <w:tcPr>
            <w:tcW w:w="5387" w:type="dxa"/>
          </w:tcPr>
          <w:p w14:paraId="1C19D49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E43D47">
        <w:trPr>
          <w:cantSplit/>
        </w:trPr>
        <w:tc>
          <w:tcPr>
            <w:tcW w:w="5387" w:type="dxa"/>
          </w:tcPr>
          <w:p w14:paraId="31A1949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E43D47">
        <w:trPr>
          <w:cantSplit/>
        </w:trPr>
        <w:tc>
          <w:tcPr>
            <w:tcW w:w="5387" w:type="dxa"/>
          </w:tcPr>
          <w:p w14:paraId="0C1EFC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E43D47">
        <w:trPr>
          <w:cantSplit/>
        </w:trPr>
        <w:tc>
          <w:tcPr>
            <w:tcW w:w="5387" w:type="dxa"/>
          </w:tcPr>
          <w:p w14:paraId="41133865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E43D47">
        <w:trPr>
          <w:cantSplit/>
        </w:trPr>
        <w:tc>
          <w:tcPr>
            <w:tcW w:w="5387" w:type="dxa"/>
          </w:tcPr>
          <w:p w14:paraId="612C6EB0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E43D47">
        <w:trPr>
          <w:cantSplit/>
        </w:trPr>
        <w:tc>
          <w:tcPr>
            <w:tcW w:w="5387" w:type="dxa"/>
          </w:tcPr>
          <w:p w14:paraId="57F63B2D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E43D47">
        <w:trPr>
          <w:cantSplit/>
        </w:trPr>
        <w:tc>
          <w:tcPr>
            <w:tcW w:w="5387" w:type="dxa"/>
          </w:tcPr>
          <w:p w14:paraId="572E4B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E43D47">
        <w:trPr>
          <w:cantSplit/>
        </w:trPr>
        <w:tc>
          <w:tcPr>
            <w:tcW w:w="5387" w:type="dxa"/>
          </w:tcPr>
          <w:p w14:paraId="0D6BB9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E43D47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E43D47">
        <w:trPr>
          <w:cantSplit/>
        </w:trPr>
        <w:tc>
          <w:tcPr>
            <w:tcW w:w="5387" w:type="dxa"/>
          </w:tcPr>
          <w:p w14:paraId="71B4249F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E43D47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E43D4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E43D4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E43D47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E43D47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E43D47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E43D4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="009A2944"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0EF62C0A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="009A2944" w:rsidRPr="00B35002">
          <w:rPr>
            <w:rStyle w:val="af3"/>
          </w:rPr>
          <w:t>1.1 Анализ литератур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15042958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="009A2944" w:rsidRPr="00B35002">
          <w:rPr>
            <w:rStyle w:val="af3"/>
          </w:rPr>
          <w:t>1.2 Аналоги, их недостатки и достоин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1</w:t>
        </w:r>
        <w:r w:rsidR="009A2944">
          <w:rPr>
            <w:webHidden/>
          </w:rPr>
          <w:fldChar w:fldCharType="end"/>
        </w:r>
      </w:hyperlink>
    </w:p>
    <w:p w14:paraId="5BB2C0CD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="009A2944"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7</w:t>
        </w:r>
        <w:r w:rsidR="009A2944">
          <w:rPr>
            <w:webHidden/>
          </w:rPr>
          <w:fldChar w:fldCharType="end"/>
        </w:r>
      </w:hyperlink>
    </w:p>
    <w:p w14:paraId="739B5C46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="009A2944"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2A2FE789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="009A2944" w:rsidRPr="00B35002">
          <w:rPr>
            <w:rStyle w:val="af3"/>
          </w:rPr>
          <w:t>2.1 Функциональная модель программного сред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0AD24139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="009A2944" w:rsidRPr="00B35002">
          <w:rPr>
            <w:rStyle w:val="af3"/>
          </w:rPr>
          <w:t>2.2 Спецификация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7</w:t>
        </w:r>
        <w:r w:rsidR="009A2944">
          <w:rPr>
            <w:webHidden/>
          </w:rPr>
          <w:fldChar w:fldCharType="end"/>
        </w:r>
      </w:hyperlink>
    </w:p>
    <w:p w14:paraId="3F1CE200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="009A2944" w:rsidRPr="00B35002">
          <w:rPr>
            <w:rStyle w:val="af3"/>
          </w:rPr>
          <w:t>3 Проектиров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216FFFA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="009A2944" w:rsidRPr="00B35002">
          <w:rPr>
            <w:rStyle w:val="af3"/>
          </w:rPr>
          <w:t>3.1 Разработка архитектуры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766FBD3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="009A2944" w:rsidRPr="00B35002">
          <w:rPr>
            <w:rStyle w:val="af3"/>
          </w:rPr>
          <w:t>3.2 Разработка даталогической и физической моделей базы данных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0</w:t>
        </w:r>
        <w:r w:rsidR="009A2944">
          <w:rPr>
            <w:webHidden/>
          </w:rPr>
          <w:fldChar w:fldCharType="end"/>
        </w:r>
      </w:hyperlink>
    </w:p>
    <w:p w14:paraId="24D7BDF9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="009A2944" w:rsidRPr="00B35002">
          <w:rPr>
            <w:rStyle w:val="af3"/>
          </w:rPr>
          <w:t>3.3 Разработка алгоритма приложения и алгоритмов отдельных модуле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3</w:t>
        </w:r>
        <w:r w:rsidR="009A2944">
          <w:rPr>
            <w:webHidden/>
          </w:rPr>
          <w:fldChar w:fldCharType="end"/>
        </w:r>
      </w:hyperlink>
    </w:p>
    <w:p w14:paraId="039FB7A7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="009A2944" w:rsidRPr="00B35002">
          <w:rPr>
            <w:rStyle w:val="af3"/>
          </w:rPr>
          <w:t>4 Созд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8</w:t>
        </w:r>
        <w:r w:rsidR="009A2944">
          <w:rPr>
            <w:webHidden/>
          </w:rPr>
          <w:fldChar w:fldCharType="end"/>
        </w:r>
      </w:hyperlink>
    </w:p>
    <w:p w14:paraId="21552C01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="009A2944"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56</w:t>
        </w:r>
        <w:r w:rsidR="009A2944">
          <w:rPr>
            <w:webHidden/>
          </w:rPr>
          <w:fldChar w:fldCharType="end"/>
        </w:r>
      </w:hyperlink>
    </w:p>
    <w:p w14:paraId="5B85EDE4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="009A2944" w:rsidRPr="00B35002">
          <w:rPr>
            <w:rStyle w:val="af3"/>
          </w:rPr>
          <w:t>6 Руководство по установке и использова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67</w:t>
        </w:r>
        <w:r w:rsidR="009A2944">
          <w:rPr>
            <w:webHidden/>
          </w:rPr>
          <w:fldChar w:fldCharType="end"/>
        </w:r>
      </w:hyperlink>
    </w:p>
    <w:p w14:paraId="3C042144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="009A2944" w:rsidRPr="00B35002">
          <w:rPr>
            <w:rStyle w:val="af3"/>
          </w:rPr>
          <w:t>7 Технико-экономическое обоснова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057CF497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="009A2944" w:rsidRPr="00B35002">
          <w:rPr>
            <w:rStyle w:val="af3"/>
          </w:rPr>
          <w:t>7.1 Краткая характеристика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25BFF1E4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="009A2944" w:rsidRPr="00B35002">
          <w:rPr>
            <w:rStyle w:val="af3"/>
          </w:rPr>
          <w:t>7.2 Расчёт затрат на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4FAF71AC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="009A2944" w:rsidRPr="00B35002">
          <w:rPr>
            <w:rStyle w:val="af3"/>
          </w:rPr>
          <w:t>7.3 Оценка эффекта от использования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7</w:t>
        </w:r>
        <w:r w:rsidR="009A2944">
          <w:rPr>
            <w:webHidden/>
          </w:rPr>
          <w:fldChar w:fldCharType="end"/>
        </w:r>
      </w:hyperlink>
    </w:p>
    <w:p w14:paraId="18A8B605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="009A2944" w:rsidRPr="00B35002">
          <w:rPr>
            <w:rStyle w:val="af3"/>
          </w:rPr>
          <w:t>7.4 Расчёт показателей эффективности инвестиций в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1B5B8BD3" w14:textId="77777777" w:rsidR="009A2944" w:rsidRDefault="00E43D47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="009A2944" w:rsidRPr="00B35002">
          <w:rPr>
            <w:rStyle w:val="af3"/>
          </w:rPr>
          <w:t>7.5 Вывод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220FE55C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="009A2944" w:rsidRPr="00B35002">
          <w:rPr>
            <w:rStyle w:val="af3"/>
          </w:rPr>
          <w:t>Заключ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9</w:t>
        </w:r>
        <w:r w:rsidR="009A2944">
          <w:rPr>
            <w:webHidden/>
          </w:rPr>
          <w:fldChar w:fldCharType="end"/>
        </w:r>
      </w:hyperlink>
    </w:p>
    <w:p w14:paraId="56DECDBE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="009A2944" w:rsidRPr="00B35002">
          <w:rPr>
            <w:rStyle w:val="af3"/>
          </w:rPr>
          <w:t>Список использован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0</w:t>
        </w:r>
        <w:r w:rsidR="009A2944">
          <w:rPr>
            <w:webHidden/>
          </w:rPr>
          <w:fldChar w:fldCharType="end"/>
        </w:r>
      </w:hyperlink>
    </w:p>
    <w:p w14:paraId="3C87CB43" w14:textId="77777777" w:rsidR="009A2944" w:rsidRDefault="00E43D47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="009A2944" w:rsidRPr="00B35002">
          <w:rPr>
            <w:rStyle w:val="af3"/>
          </w:rPr>
          <w:t>Приложение 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2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1</w:t>
        </w:r>
        <w:r w:rsidR="009A2944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BD4F99">
        <w:rPr>
          <w:i/>
          <w:spacing w:val="4"/>
        </w:rPr>
        <w:t>Кроссбраузерность</w:t>
      </w:r>
      <w:proofErr w:type="spellEnd"/>
      <w:r w:rsidRPr="00BD4F99">
        <w:rPr>
          <w:spacing w:val="4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1" w:name="_Toc69501897"/>
      <w:r w:rsidRPr="00E314B6">
        <w:lastRenderedPageBreak/>
        <w:t>В</w:t>
      </w:r>
      <w:r w:rsidR="00A85CB3" w:rsidRPr="00E314B6">
        <w:t>ведение</w:t>
      </w:r>
      <w:bookmarkEnd w:id="1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2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2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3" w:name="_Toc69501899"/>
      <w:r w:rsidRPr="00BA66B9">
        <w:t>1</w:t>
      </w:r>
      <w:r w:rsidRPr="00C11900">
        <w:t xml:space="preserve">.1 </w:t>
      </w:r>
      <w:bookmarkStart w:id="4" w:name="_Hlk5645673"/>
      <w:r w:rsidRPr="003B1716">
        <w:t>Анализ литературных источников</w:t>
      </w:r>
      <w:bookmarkEnd w:id="3"/>
      <w:bookmarkEnd w:id="4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Pr="004235EA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2D999F31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4C1702" w:rsidRPr="004C1702">
        <w:t xml:space="preserve"> 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A9044FF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</w:t>
      </w:r>
      <w:r w:rsidR="004C1702">
        <w:t xml:space="preserve">за и </w:t>
      </w:r>
      <w:proofErr w:type="spellStart"/>
      <w:r w:rsidR="004C1702">
        <w:t>формантно</w:t>
      </w:r>
      <w:proofErr w:type="spellEnd"/>
      <w:r w:rsidR="004C1702">
        <w:t>-голосовой модели</w:t>
      </w:r>
      <w:r w:rsidR="00D944CF" w:rsidRPr="007248CE">
        <w:t>.</w:t>
      </w:r>
    </w:p>
    <w:p w14:paraId="263244B2" w14:textId="1BB3BEA2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4C1702" w:rsidRPr="004C1702">
        <w:t xml:space="preserve"> </w:t>
      </w:r>
      <w:r w:rsidRPr="007248CE">
        <w:t>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797CF22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</w:t>
      </w:r>
      <w:r w:rsidR="004C1702" w:rsidRPr="004C1702">
        <w:t xml:space="preserve"> </w:t>
      </w:r>
      <w:r w:rsidR="008042D4"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</w:t>
      </w:r>
      <w:r w:rsidR="004C1702" w:rsidRPr="004C1702">
        <w:t xml:space="preserve"> </w:t>
      </w:r>
      <w:r w:rsidR="008042D4">
        <w:t>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5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5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Pr="00AA7249" w:rsidRDefault="00AA7249" w:rsidP="002C16AA">
      <w:pPr>
        <w:pStyle w:val="afd"/>
      </w:pPr>
    </w:p>
    <w:p w14:paraId="52B8FCD1" w14:textId="2CDCD461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>. Здесь можно найти литературу на любой вкус: детективы, нон-фикшн, фантастика, сказки, любовные романы, ауди</w:t>
      </w:r>
      <w:r w:rsidR="00B50475">
        <w:t>о</w:t>
      </w:r>
      <w:r w:rsidR="00493A8D" w:rsidRPr="00493A8D">
        <w:t>спектакли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1BD8B3C9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>Найти интересующую литературу можно через поиск или</w:t>
      </w:r>
      <w:r w:rsidR="004B4DF7">
        <w:t xml:space="preserve"> по разделам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5869DBB9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7B35F5">
        <w:t xml:space="preserve"> формата</w:t>
      </w:r>
      <w:r w:rsidRPr="0030526B">
        <w:t xml:space="preserve">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5C478AD6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>
        <w:t xml:space="preserve">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6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6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Pr="006556A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6EF7B8F5" w14:textId="1F4E1FDD" w:rsidR="00CF00CC" w:rsidRPr="00A91427" w:rsidRDefault="00CF00CC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4AADB6D6" w:rsidR="0001421A" w:rsidRDefault="0001421A" w:rsidP="00D4339D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Pr="006556A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5CECF025" w:rsidR="00CF425F" w:rsidRDefault="00CF425F" w:rsidP="00F15D1E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>
        <w:t xml:space="preserve"> 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1AFA7290" w:rsidR="00C771F9" w:rsidRDefault="00427764" w:rsidP="00DB50C1">
      <w:pPr>
        <w:pStyle w:val="a0"/>
        <w:ind w:left="0" w:firstLine="698"/>
      </w:pPr>
      <w:r>
        <w:t>наименование авторов</w:t>
      </w:r>
      <w:r w:rsidR="00C771F9">
        <w:t xml:space="preserve"> книг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4B0ED62D" w14:textId="09915AF5" w:rsidR="00C771F9" w:rsidRPr="006D1878" w:rsidRDefault="00C771F9" w:rsidP="00DB50C1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71559F98" w14:textId="77777777" w:rsidR="00C771F9" w:rsidRPr="00C771F9" w:rsidRDefault="00C771F9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5999CE8" w14:textId="73DD9D87" w:rsidR="00C771F9" w:rsidRPr="00C771F9" w:rsidRDefault="00C771F9" w:rsidP="00DB50C1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1815C40" w14:textId="77777777" w:rsidR="00ED2427" w:rsidRDefault="00ED2427" w:rsidP="0093402C">
      <w:pPr>
        <w:pStyle w:val="a5"/>
      </w:pP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53E28F9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, после чего пользователь должен подтвердить желание скачать файл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052A4F3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23531F23" w14:textId="77777777" w:rsidR="00744DE3" w:rsidRDefault="00744DE3" w:rsidP="006544D5">
      <w:pPr>
        <w:pStyle w:val="a5"/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20D06FD4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подробную</w:t>
      </w:r>
      <w:r>
        <w:t xml:space="preserve"> информацию о добавляемой аудиокниге, никнейм отправителя и время отправления запроса.</w:t>
      </w:r>
    </w:p>
    <w:p w14:paraId="76B82D41" w14:textId="77777777" w:rsidR="006500BD" w:rsidRDefault="006500BD" w:rsidP="00412946">
      <w:pPr>
        <w:pStyle w:val="a5"/>
      </w:pPr>
    </w:p>
    <w:p w14:paraId="0C56DBF2" w14:textId="7FDB6B5B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2D8EE109" w14:textId="5CA02F21" w:rsidR="00C63FC4" w:rsidRDefault="006500BD" w:rsidP="006544D5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4719CCC0" w14:textId="77777777" w:rsidR="006500BD" w:rsidRDefault="006500BD" w:rsidP="006544D5">
      <w:pPr>
        <w:pStyle w:val="a5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7503D587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77777777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</w:t>
      </w:r>
      <w:r w:rsidR="00C334D7">
        <w:lastRenderedPageBreak/>
        <w:t>также посредством</w:t>
      </w:r>
      <w:r>
        <w:t xml:space="preserve"> отображения информации при помощи различных элементов реализованного и доступного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2F6C8F3E" w:rsidR="00887438" w:rsidRDefault="00BF4C79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028580D7" w:rsidR="00887438" w:rsidRDefault="00BF4C79" w:rsidP="00893FFC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 w:rsidR="00FD3066"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="00FD3066" w:rsidRPr="00295FCA">
        <w:rPr>
          <w:szCs w:val="28"/>
        </w:rPr>
        <w:t>18</w:t>
      </w:r>
      <w:r>
        <w:rPr>
          <w:szCs w:val="28"/>
        </w:rPr>
        <w:t>.</w:t>
      </w:r>
      <w:r w:rsidR="00FD3066" w:rsidRPr="00295FCA">
        <w:rPr>
          <w:szCs w:val="28"/>
        </w:rPr>
        <w:t>0</w:t>
      </w:r>
      <w:r>
        <w:rPr>
          <w:szCs w:val="28"/>
        </w:rPr>
        <w:t>4 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7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7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8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8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6D0237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1278CB47" w14:textId="0E9F3651" w:rsidR="006D0237" w:rsidRPr="001D2D5E" w:rsidRDefault="006D0237" w:rsidP="00242915">
      <w:pPr>
        <w:pStyle w:val="a0"/>
        <w:numPr>
          <w:ilvl w:val="2"/>
          <w:numId w:val="18"/>
        </w:numPr>
      </w:pPr>
      <w:r>
        <w:t>рейтинг аудиокниги</w:t>
      </w:r>
      <w:r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9" w:name="_Toc69501904"/>
      <w:r w:rsidRPr="005F6F66">
        <w:t>2.2 Спецификация функциональных требований</w:t>
      </w:r>
      <w:bookmarkEnd w:id="9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proofErr w:type="spellStart"/>
      <w:r w:rsidR="00894E92">
        <w:rPr>
          <w:lang w:val="en-US"/>
        </w:rPr>
        <w:t>mp</w:t>
      </w:r>
      <w:proofErr w:type="spellEnd"/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48300F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8300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395AEFF6" w:rsidR="00DC13F5" w:rsidRDefault="00646C07" w:rsidP="00DC13F5">
      <w:pPr>
        <w:pStyle w:val="a5"/>
      </w:pPr>
      <w:r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19</w:t>
      </w:r>
      <w:r w:rsidR="00DC13F5" w:rsidRPr="006500BD">
        <w:t xml:space="preserve"> </w:t>
      </w:r>
      <w:r w:rsidR="002C1939">
        <w:t>Подтверждение внесения</w:t>
      </w:r>
      <w:r w:rsidR="00DC13F5">
        <w:t xml:space="preserve"> аудиокниги в список распространяемых</w:t>
      </w:r>
      <w:r w:rsidR="00DC13F5"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48300F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10" w:name="_Toc69501905"/>
      <w:r w:rsidRPr="005F6F66">
        <w:lastRenderedPageBreak/>
        <w:t>3 Проектирование приложения</w:t>
      </w:r>
      <w:bookmarkEnd w:id="10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1" w:name="_Toc69501906"/>
      <w:r w:rsidRPr="005F6F66">
        <w:t>3.1 Разработка архитектуры приложения</w:t>
      </w:r>
      <w:bookmarkEnd w:id="11"/>
    </w:p>
    <w:p w14:paraId="62ECBE24" w14:textId="2F474DD6" w:rsidR="00B50C07" w:rsidRDefault="00B50C07" w:rsidP="00B50C07">
      <w:pPr>
        <w:pStyle w:val="21"/>
      </w:pPr>
    </w:p>
    <w:p w14:paraId="3A5CA245" w14:textId="77777777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FA5406">
      <w:pPr>
        <w:pStyle w:val="a5"/>
        <w:numPr>
          <w:ilvl w:val="0"/>
          <w:numId w:val="44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0E0B33">
      <w:pPr>
        <w:pStyle w:val="a5"/>
        <w:numPr>
          <w:ilvl w:val="0"/>
          <w:numId w:val="44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247C705A" w14:textId="1EABA666" w:rsidR="009E7EA1" w:rsidRPr="00121FE9" w:rsidRDefault="009E7EA1" w:rsidP="00AD3E72">
      <w:pPr>
        <w:pStyle w:val="a5"/>
        <w:numPr>
          <w:ilvl w:val="0"/>
          <w:numId w:val="44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0E0B33">
      <w:pPr>
        <w:pStyle w:val="a5"/>
        <w:numPr>
          <w:ilvl w:val="0"/>
          <w:numId w:val="44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6BD13E9D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029E2BE0" w14:textId="7447F4D5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26CB1677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</w:t>
      </w:r>
      <w:r w:rsidR="00416EB4" w:rsidRPr="00416EB4">
        <w:lastRenderedPageBreak/>
        <w:t>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50CCF3DF" w14:textId="77777777" w:rsidR="00C166DF" w:rsidRPr="002C2575" w:rsidRDefault="00C166DF" w:rsidP="00C166DF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>
        <w:t xml:space="preserve"> и методы работы с ними. В веб-приложения, модель, как правило, отвечает за работу с базами данных и файловой системой. По сути</w:t>
      </w:r>
      <w:r w:rsidRPr="002C2575">
        <w:t>, модель</w:t>
      </w:r>
      <w:r>
        <w:t xml:space="preserve"> просто </w:t>
      </w:r>
      <w:r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</w:p>
    <w:p w14:paraId="61B49FB4" w14:textId="7D675A56" w:rsidR="00C166DF" w:rsidRDefault="00C166DF" w:rsidP="00C166DF">
      <w:pPr>
        <w:pStyle w:val="a5"/>
      </w:pPr>
      <w:r w:rsidRPr="002C2575">
        <w:t xml:space="preserve">За отображение данных, которые отдаёт </w:t>
      </w:r>
      <w:r>
        <w:t>модель</w:t>
      </w:r>
      <w:r w:rsidRPr="002C2575">
        <w:t xml:space="preserve">, несёт ответственность представление. </w:t>
      </w:r>
      <w:r w:rsidRPr="006E7959">
        <w:t>Зачастую предс</w:t>
      </w:r>
      <w:r w:rsidR="00881F72">
        <w:t>тавление описывается как шаблон,</w:t>
      </w:r>
      <w:r w:rsidRPr="006E7959">
        <w:t xml:space="preserve"> заполняемый данными</w:t>
      </w:r>
      <w:r w:rsidRPr="002C2575">
        <w:t xml:space="preserve">. Оно позволяет менять внешний вид </w:t>
      </w:r>
      <w:r>
        <w:t>отображаемой</w:t>
      </w:r>
      <w:r w:rsidRPr="002C2575">
        <w:t xml:space="preserve"> информации</w:t>
      </w:r>
      <w:r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10A49960" w14:textId="2316AD4F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C215CE">
        <w:t xml:space="preserve"> </w:t>
      </w:r>
      <w:r w:rsidR="00C215CE" w:rsidRPr="00C215CE">
        <w:t>[12]</w:t>
      </w:r>
      <w:r w:rsidRPr="002C2575">
        <w:t>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23DB7002" w14:textId="345B7905" w:rsidR="00C215CE" w:rsidRDefault="0019264B" w:rsidP="00C215CE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A94BA7D" w14:textId="7A8014A4" w:rsidR="00C215CE" w:rsidRDefault="00C215CE" w:rsidP="00C215CE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lastRenderedPageBreak/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12AB790C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2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2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5AFCE25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 xml:space="preserve">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C215CE">
        <w:t>[13</w:t>
      </w:r>
      <w:r w:rsidRPr="00EE60AC">
        <w:t>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EEFC46" w14:textId="6C4ECE19" w:rsidR="007E5D85" w:rsidRDefault="00124080" w:rsidP="003A3A53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 w:rsidR="002425C7">
        <w:rPr>
          <w:spacing w:val="4"/>
        </w:rPr>
        <w:t>.11</w:t>
      </w:r>
      <w:r>
        <w:rPr>
          <w:spacing w:val="4"/>
        </w:rPr>
        <w:t>.</w:t>
      </w:r>
    </w:p>
    <w:p w14:paraId="4F3E591E" w14:textId="77777777" w:rsidR="007357F9" w:rsidRDefault="007357F9" w:rsidP="003A3A53">
      <w:pPr>
        <w:pStyle w:val="a5"/>
        <w:rPr>
          <w:spacing w:val="4"/>
        </w:rPr>
      </w:pPr>
    </w:p>
    <w:p w14:paraId="1E59F4B1" w14:textId="3682E37F" w:rsidR="007E5D85" w:rsidRPr="00CE11F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 w:rsidR="00124080">
        <w:rPr>
          <w:spacing w:val="-4"/>
        </w:rPr>
        <w:t xml:space="preserve">Даталогическая структура сущности </w:t>
      </w:r>
      <w:r w:rsidR="00CE11F5">
        <w:rPr>
          <w:spacing w:val="-4"/>
        </w:rPr>
        <w:t>«</w:t>
      </w:r>
      <w:r w:rsidR="00124080">
        <w:rPr>
          <w:spacing w:val="-4"/>
          <w:lang w:val="en-US"/>
        </w:rPr>
        <w:t>User</w:t>
      </w:r>
      <w:r w:rsidR="00CE11F5"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425C7" w14:paraId="1831EB44" w14:textId="78C18879" w:rsidTr="00876A41">
        <w:tc>
          <w:tcPr>
            <w:tcW w:w="2237" w:type="dxa"/>
            <w:vAlign w:val="center"/>
          </w:tcPr>
          <w:p w14:paraId="7BFA4B33" w14:textId="04BC8966" w:rsidR="002425C7" w:rsidRDefault="002425C7" w:rsidP="00AF0206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C23E5C1" w14:textId="43B64D04" w:rsidR="002425C7" w:rsidRDefault="00CE11F5" w:rsidP="00AF0206">
            <w:pPr>
              <w:pStyle w:val="a5"/>
              <w:ind w:firstLine="0"/>
              <w:jc w:val="center"/>
            </w:pPr>
            <w:r>
              <w:t>З</w:t>
            </w:r>
            <w:r w:rsidR="002425C7">
              <w:t>начение атрибута</w:t>
            </w:r>
          </w:p>
        </w:tc>
        <w:tc>
          <w:tcPr>
            <w:tcW w:w="1836" w:type="dxa"/>
          </w:tcPr>
          <w:p w14:paraId="339D80A5" w14:textId="55574924" w:rsidR="002425C7" w:rsidRDefault="002425C7" w:rsidP="00AF0206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425C7" w14:paraId="29F7DA57" w14:textId="3C5D08FE" w:rsidTr="00876A41">
        <w:trPr>
          <w:trHeight w:val="63"/>
        </w:trPr>
        <w:tc>
          <w:tcPr>
            <w:tcW w:w="2237" w:type="dxa"/>
          </w:tcPr>
          <w:p w14:paraId="09850F83" w14:textId="4F346507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0B0CEBC" w14:textId="09102772" w:rsidR="002425C7" w:rsidRPr="00CE11F5" w:rsidRDefault="002425C7" w:rsidP="003A3A53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82EC3F3" w14:textId="27BCD5DC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2425C7" w14:paraId="49199574" w14:textId="15202CA7" w:rsidTr="00876A41">
        <w:trPr>
          <w:trHeight w:val="63"/>
        </w:trPr>
        <w:tc>
          <w:tcPr>
            <w:tcW w:w="2237" w:type="dxa"/>
          </w:tcPr>
          <w:p w14:paraId="6F9FA4CB" w14:textId="168BB4FB" w:rsidR="002425C7" w:rsidRPr="00FF60CA" w:rsidRDefault="00591E13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5A82057E" w14:textId="5FF36A52" w:rsidR="002425C7" w:rsidRDefault="00CE11F5" w:rsidP="00CE11F5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0E5DC150" w14:textId="07EEC6D5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3E096B49" w14:textId="3DCDC7D8" w:rsidTr="00876A41">
        <w:trPr>
          <w:trHeight w:val="63"/>
        </w:trPr>
        <w:tc>
          <w:tcPr>
            <w:tcW w:w="2237" w:type="dxa"/>
          </w:tcPr>
          <w:p w14:paraId="664BAC3D" w14:textId="30806B23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001B9AAC" w14:textId="77DAA1BF" w:rsidR="002425C7" w:rsidRDefault="002425C7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1A7882A3" w14:textId="55FA452E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135D454C" w14:textId="1C38608A" w:rsidTr="00876A41">
        <w:trPr>
          <w:trHeight w:val="63"/>
        </w:trPr>
        <w:tc>
          <w:tcPr>
            <w:tcW w:w="2237" w:type="dxa"/>
          </w:tcPr>
          <w:p w14:paraId="79FF4464" w14:textId="75A777E4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50EF9CC0" w14:textId="483362C3" w:rsidR="002425C7" w:rsidRDefault="002425C7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39DC3FE3" w14:textId="208BAA8D" w:rsidR="002425C7" w:rsidRPr="00CE11F5" w:rsidRDefault="00CE11F5" w:rsidP="00CE11F5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425C7" w14:paraId="3284FADA" w14:textId="518BB251" w:rsidTr="00876A41">
        <w:trPr>
          <w:trHeight w:val="63"/>
        </w:trPr>
        <w:tc>
          <w:tcPr>
            <w:tcW w:w="2237" w:type="dxa"/>
          </w:tcPr>
          <w:p w14:paraId="1471A29F" w14:textId="309E09A9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66785C97" w14:textId="3640DE4F" w:rsidR="002425C7" w:rsidRDefault="006D0237" w:rsidP="003A3A53">
            <w:pPr>
              <w:pStyle w:val="a5"/>
              <w:ind w:firstLine="0"/>
            </w:pPr>
            <w:r>
              <w:t>И</w:t>
            </w:r>
            <w:r w:rsidR="00CE11F5">
              <w:t>дентификатор роли пользователя</w:t>
            </w:r>
          </w:p>
        </w:tc>
        <w:tc>
          <w:tcPr>
            <w:tcW w:w="1836" w:type="dxa"/>
          </w:tcPr>
          <w:p w14:paraId="7744B8DF" w14:textId="348A064F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3B55A16" w14:textId="77777777" w:rsidR="00CE11F5" w:rsidRDefault="00CE11F5"/>
    <w:p w14:paraId="09B3CFCC" w14:textId="21468483" w:rsidR="00CE11F5" w:rsidRPr="00CE11F5" w:rsidRDefault="00CE11F5" w:rsidP="00CE11F5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7063F3" w14:paraId="7AE89C71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6CC24FE3" w14:textId="36323101" w:rsidR="007063F3" w:rsidRPr="007063F3" w:rsidRDefault="007063F3" w:rsidP="007063F3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57FA344" w14:textId="3E8ECFC0" w:rsidR="007063F3" w:rsidRPr="00FF60CA" w:rsidRDefault="007063F3" w:rsidP="007063F3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CA75805" w14:textId="07C4D12B" w:rsidR="007063F3" w:rsidRPr="00FF60CA" w:rsidRDefault="007063F3" w:rsidP="007063F3">
            <w:pPr>
              <w:pStyle w:val="a5"/>
              <w:ind w:firstLine="0"/>
            </w:pPr>
            <w:r>
              <w:t>Тип атрибута</w:t>
            </w:r>
          </w:p>
        </w:tc>
      </w:tr>
      <w:tr w:rsidR="00591E13" w14:paraId="5C0CEB6A" w14:textId="22752EFC" w:rsidTr="00876A41">
        <w:trPr>
          <w:trHeight w:val="105"/>
        </w:trPr>
        <w:tc>
          <w:tcPr>
            <w:tcW w:w="2237" w:type="dxa"/>
          </w:tcPr>
          <w:p w14:paraId="5D794DFA" w14:textId="1BE04EEE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1B15B6C" w14:textId="644D41C8" w:rsidR="00591E13" w:rsidRDefault="00591E13" w:rsidP="00591E1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049849A6" w14:textId="09FC906D" w:rsidR="00591E13" w:rsidRPr="00FF60CA" w:rsidRDefault="00591E13" w:rsidP="00591E13">
            <w:pPr>
              <w:pStyle w:val="a5"/>
              <w:ind w:firstLine="0"/>
            </w:pPr>
            <w:r>
              <w:t>Числовой</w:t>
            </w:r>
          </w:p>
        </w:tc>
      </w:tr>
      <w:tr w:rsidR="00591E13" w14:paraId="661BAF20" w14:textId="614E1F73" w:rsidTr="00876A41">
        <w:trPr>
          <w:trHeight w:val="105"/>
        </w:trPr>
        <w:tc>
          <w:tcPr>
            <w:tcW w:w="2237" w:type="dxa"/>
          </w:tcPr>
          <w:p w14:paraId="3931330D" w14:textId="4E435669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F803FC8" w14:textId="70F28835" w:rsidR="00591E13" w:rsidRDefault="00591E13" w:rsidP="00591E13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0D1956D2" w14:textId="393D54A7" w:rsidR="00591E13" w:rsidRDefault="00591E13" w:rsidP="00591E13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4FC1CC2" w14:textId="77777777" w:rsidR="00AD3E72" w:rsidRDefault="00AD3E72" w:rsidP="004266BF">
      <w:pPr>
        <w:pStyle w:val="a5"/>
        <w:ind w:firstLine="0"/>
        <w:rPr>
          <w:spacing w:val="-4"/>
        </w:rPr>
      </w:pPr>
    </w:p>
    <w:p w14:paraId="68624A3D" w14:textId="318D382C" w:rsidR="004266BF" w:rsidRPr="00591E13" w:rsidRDefault="004266BF" w:rsidP="004266BF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2ACC1B2B" w14:textId="72054C89" w:rsidTr="00AD3E72">
        <w:trPr>
          <w:trHeight w:val="105"/>
        </w:trPr>
        <w:tc>
          <w:tcPr>
            <w:tcW w:w="2237" w:type="dxa"/>
            <w:vAlign w:val="center"/>
          </w:tcPr>
          <w:p w14:paraId="715B201D" w14:textId="4005A5B1" w:rsidR="004266BF" w:rsidRPr="005065B0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FEBF969" w14:textId="33B25F27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056259F" w14:textId="5CF92B91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23B3D03A" w14:textId="77777777" w:rsidTr="00876A41">
        <w:trPr>
          <w:trHeight w:val="105"/>
        </w:trPr>
        <w:tc>
          <w:tcPr>
            <w:tcW w:w="2237" w:type="dxa"/>
          </w:tcPr>
          <w:p w14:paraId="24F129D9" w14:textId="24274124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2DF2F97" w14:textId="24C8BBCC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573191D1" w14:textId="566CDFF4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3423EB4B" w14:textId="77777777" w:rsidTr="00876A41">
        <w:trPr>
          <w:trHeight w:val="105"/>
        </w:trPr>
        <w:tc>
          <w:tcPr>
            <w:tcW w:w="2237" w:type="dxa"/>
          </w:tcPr>
          <w:p w14:paraId="2E6D5FFC" w14:textId="43961290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5080530" w14:textId="030D3EC4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0FBBD696" w14:textId="29D88742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64D842F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1ADDEEA" w14:textId="420E256F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5F55FCDC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15AE49A" w14:textId="18FC6CBB" w:rsidR="004266BF" w:rsidRPr="00AD3E72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00A384" w14:textId="26E40020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8DC1F0" w14:textId="13E59C53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3E8D4202" w14:textId="13EE165D" w:rsidTr="00876A41">
        <w:trPr>
          <w:trHeight w:val="54"/>
        </w:trPr>
        <w:tc>
          <w:tcPr>
            <w:tcW w:w="2237" w:type="dxa"/>
          </w:tcPr>
          <w:p w14:paraId="3D92911E" w14:textId="0ECB168F" w:rsidR="004266BF" w:rsidRPr="00AD3E72" w:rsidRDefault="005065B0" w:rsidP="004266BF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3AD5FE65" w14:textId="26021FFE" w:rsidR="004266BF" w:rsidRDefault="004266BF" w:rsidP="004266BF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2FDC99D8" w14:textId="72C9ACDD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2CEC1F87" w14:textId="3D06C5D1" w:rsidTr="00876A41">
        <w:trPr>
          <w:trHeight w:val="52"/>
        </w:trPr>
        <w:tc>
          <w:tcPr>
            <w:tcW w:w="2237" w:type="dxa"/>
          </w:tcPr>
          <w:p w14:paraId="7DDA1AF9" w14:textId="7C3E0C1E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3349AFDA" w14:textId="100E1A6F" w:rsidR="004266BF" w:rsidRPr="009972EF" w:rsidRDefault="004266BF" w:rsidP="004266BF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47DFAE4E" w14:textId="61CBBAFA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  <w:tr w:rsidR="004266BF" w14:paraId="3F368DD1" w14:textId="6B2EB5D5" w:rsidTr="00876A41">
        <w:trPr>
          <w:trHeight w:val="52"/>
        </w:trPr>
        <w:tc>
          <w:tcPr>
            <w:tcW w:w="2237" w:type="dxa"/>
          </w:tcPr>
          <w:p w14:paraId="182A6E02" w14:textId="4F8A0408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2ECB1021" w14:textId="38E3FE96" w:rsidR="004266BF" w:rsidRDefault="004266BF" w:rsidP="004266BF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7A02A1DD" w14:textId="5FD0E521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E0D864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B3E376B" w14:textId="3E52794B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9E80C7" w14:textId="5208944B" w:rsidTr="00AD3E72">
        <w:trPr>
          <w:trHeight w:val="52"/>
        </w:trPr>
        <w:tc>
          <w:tcPr>
            <w:tcW w:w="2237" w:type="dxa"/>
            <w:vAlign w:val="center"/>
          </w:tcPr>
          <w:p w14:paraId="227D10C6" w14:textId="41457AF1" w:rsidR="005065B0" w:rsidRPr="00AD3E72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2F950D3" w14:textId="53A3D6AD" w:rsidR="005065B0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E2DE893" w14:textId="4F6F9672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2425C7" w14:paraId="1AF57D5E" w14:textId="32401563" w:rsidTr="00876A41">
        <w:trPr>
          <w:trHeight w:val="158"/>
        </w:trPr>
        <w:tc>
          <w:tcPr>
            <w:tcW w:w="2237" w:type="dxa"/>
          </w:tcPr>
          <w:p w14:paraId="4E1BF559" w14:textId="5C6A8F2C" w:rsidR="002425C7" w:rsidRPr="00AD3E72" w:rsidRDefault="002425C7" w:rsidP="003A3A53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1A03A9E" w14:textId="62E705DE" w:rsidR="002425C7" w:rsidRDefault="002425C7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F814377" w14:textId="3DF99BD6" w:rsidR="002425C7" w:rsidRPr="00FF60CA" w:rsidRDefault="00AD3E72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0A8475A8" w14:textId="77777777" w:rsidTr="00876A41">
        <w:trPr>
          <w:trHeight w:val="158"/>
        </w:trPr>
        <w:tc>
          <w:tcPr>
            <w:tcW w:w="2237" w:type="dxa"/>
          </w:tcPr>
          <w:p w14:paraId="00E9C739" w14:textId="36DCDAE1" w:rsidR="005065B0" w:rsidRPr="00AD3E72" w:rsidRDefault="005065B0" w:rsidP="005065B0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38C8630" w14:textId="01CDCA65" w:rsidR="005065B0" w:rsidRPr="00FF60CA" w:rsidRDefault="005065B0" w:rsidP="005065B0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104A6EB" w14:textId="6BF31ACC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78780FA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EDA2EA7" w14:textId="1375CC85" w:rsidR="005065B0" w:rsidRPr="005065B0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62775D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D46E30D" w14:textId="3356FCC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38133E6" w14:textId="2B2BE20A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B0F804" w14:textId="4D8B769E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7C278F8C" w14:textId="77777777" w:rsidTr="00876A41">
        <w:trPr>
          <w:trHeight w:val="158"/>
        </w:trPr>
        <w:tc>
          <w:tcPr>
            <w:tcW w:w="2237" w:type="dxa"/>
          </w:tcPr>
          <w:p w14:paraId="5ED79865" w14:textId="6D8E19AB" w:rsidR="005065B0" w:rsidRPr="005065B0" w:rsidRDefault="005065B0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FFE3E33" w14:textId="0F665754" w:rsidR="005065B0" w:rsidRPr="00FF60CA" w:rsidRDefault="005065B0" w:rsidP="005065B0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7A4E666" w14:textId="2BDC3CD5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4B7E757" w14:textId="77777777" w:rsidTr="00876A41">
        <w:trPr>
          <w:trHeight w:val="158"/>
        </w:trPr>
        <w:tc>
          <w:tcPr>
            <w:tcW w:w="2237" w:type="dxa"/>
          </w:tcPr>
          <w:p w14:paraId="14BAEC6B" w14:textId="36F9BD9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620C7067" w14:textId="43A9DA45" w:rsidR="005065B0" w:rsidRPr="00FF60CA" w:rsidRDefault="005065B0" w:rsidP="005065B0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DB7" w14:textId="6857EEF4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8EC46D7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656DA11C" w14:textId="139DD7D8" w:rsidR="00AD3E72" w:rsidRPr="00591E13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AD3E72" w14:paraId="2640356B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9CAA855" w14:textId="77777777" w:rsidR="00AD3E72" w:rsidRPr="00AD3E72" w:rsidRDefault="00AD3E72" w:rsidP="00AD3E72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A893B4" w14:textId="77777777" w:rsidR="00AD3E72" w:rsidRDefault="00AD3E72" w:rsidP="00AD3E72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373D88" w14:textId="77777777" w:rsidR="00AD3E72" w:rsidRDefault="00AD3E72" w:rsidP="00AD3E72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23EDB183" w14:textId="77777777" w:rsidTr="00AD3E72">
        <w:trPr>
          <w:trHeight w:val="81"/>
        </w:trPr>
        <w:tc>
          <w:tcPr>
            <w:tcW w:w="2237" w:type="dxa"/>
          </w:tcPr>
          <w:p w14:paraId="084E0764" w14:textId="77777777" w:rsidR="00AD3E72" w:rsidRPr="00AD3E72" w:rsidRDefault="00AD3E72" w:rsidP="00AD3E72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47E3FAD" w14:textId="77777777" w:rsidR="00AD3E72" w:rsidRDefault="00AD3E72" w:rsidP="00AD3E72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A5D9A19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138F067" w14:textId="77777777" w:rsidTr="00AD3E72">
        <w:trPr>
          <w:trHeight w:val="78"/>
        </w:trPr>
        <w:tc>
          <w:tcPr>
            <w:tcW w:w="2237" w:type="dxa"/>
          </w:tcPr>
          <w:p w14:paraId="70BFAECD" w14:textId="77777777" w:rsidR="00AD3E72" w:rsidRP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04A1E1DE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162AAA2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6948CBA" w14:textId="77777777" w:rsidTr="00AD3E72">
        <w:trPr>
          <w:trHeight w:val="78"/>
        </w:trPr>
        <w:tc>
          <w:tcPr>
            <w:tcW w:w="2237" w:type="dxa"/>
          </w:tcPr>
          <w:p w14:paraId="106B7A4F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063FE8D7" w14:textId="77777777" w:rsidR="00AD3E72" w:rsidRDefault="00AD3E72" w:rsidP="00AD3E72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CD44629" w14:textId="77777777" w:rsidR="00AD3E72" w:rsidRPr="00FF60CA" w:rsidRDefault="00AD3E72" w:rsidP="00AD3E72">
            <w:pPr>
              <w:pStyle w:val="a5"/>
              <w:ind w:firstLine="0"/>
            </w:pPr>
            <w:r>
              <w:t>Логический</w:t>
            </w:r>
          </w:p>
        </w:tc>
      </w:tr>
      <w:tr w:rsidR="00AD3E72" w14:paraId="2B07F2BF" w14:textId="77777777" w:rsidTr="00AD3E72">
        <w:trPr>
          <w:trHeight w:val="63"/>
        </w:trPr>
        <w:tc>
          <w:tcPr>
            <w:tcW w:w="2237" w:type="dxa"/>
          </w:tcPr>
          <w:p w14:paraId="1BE7A2C0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05B57CC" w14:textId="77777777" w:rsidR="00AD3E72" w:rsidRDefault="00AD3E72" w:rsidP="00AD3E72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B4401DA" w14:textId="77777777" w:rsidR="00AD3E72" w:rsidRPr="00FF60CA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580F727A" w14:textId="77777777" w:rsidTr="00AD3E72">
        <w:trPr>
          <w:trHeight w:val="63"/>
        </w:trPr>
        <w:tc>
          <w:tcPr>
            <w:tcW w:w="2237" w:type="dxa"/>
          </w:tcPr>
          <w:p w14:paraId="6AF84840" w14:textId="77777777" w:rsidR="00AD3E72" w:rsidRPr="00591E13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1F8A84C" w14:textId="77777777" w:rsidR="00AD3E72" w:rsidRDefault="00AD3E72" w:rsidP="00AD3E72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4B5D5EEC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0B090A9" w14:textId="77777777" w:rsidTr="00AD3E72">
        <w:trPr>
          <w:trHeight w:val="63"/>
        </w:trPr>
        <w:tc>
          <w:tcPr>
            <w:tcW w:w="2237" w:type="dxa"/>
          </w:tcPr>
          <w:p w14:paraId="63A79DFE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3064F3CA" w14:textId="77777777" w:rsidR="00AD3E72" w:rsidRDefault="00AD3E72" w:rsidP="00AD3E72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2BE9500B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90222F9" w14:textId="77777777" w:rsidTr="00AD3E72">
        <w:trPr>
          <w:trHeight w:val="63"/>
        </w:trPr>
        <w:tc>
          <w:tcPr>
            <w:tcW w:w="2237" w:type="dxa"/>
          </w:tcPr>
          <w:p w14:paraId="00AA74FF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65706B2" w14:textId="77777777" w:rsidR="00AD3E72" w:rsidRDefault="00AD3E72" w:rsidP="00AD3E72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3A8AD02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8ECF508" w14:textId="77777777" w:rsidTr="00AD3E72">
        <w:trPr>
          <w:trHeight w:val="63"/>
        </w:trPr>
        <w:tc>
          <w:tcPr>
            <w:tcW w:w="2237" w:type="dxa"/>
          </w:tcPr>
          <w:p w14:paraId="52046247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0D3B2400" w14:textId="77777777" w:rsidR="00AD3E72" w:rsidRDefault="00AD3E72" w:rsidP="00AD3E72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0E0BE30" w14:textId="77777777" w:rsidR="00AD3E72" w:rsidRPr="00FF60CA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AD3E72" w14:paraId="2D55D0A1" w14:textId="77777777" w:rsidTr="00AD3E72">
        <w:trPr>
          <w:trHeight w:val="105"/>
        </w:trPr>
        <w:tc>
          <w:tcPr>
            <w:tcW w:w="2237" w:type="dxa"/>
          </w:tcPr>
          <w:p w14:paraId="7580F338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FF97D6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5E70ED8B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6D0237" w14:paraId="2A9A4FB2" w14:textId="77777777" w:rsidTr="00AD3E72">
        <w:trPr>
          <w:trHeight w:val="105"/>
        </w:trPr>
        <w:tc>
          <w:tcPr>
            <w:tcW w:w="2237" w:type="dxa"/>
          </w:tcPr>
          <w:p w14:paraId="18556978" w14:textId="25C9C7D3" w:rsidR="006D0237" w:rsidRDefault="006D0237" w:rsidP="00AD3E72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FBBD4F9" w14:textId="13F3FE8B" w:rsidR="006D0237" w:rsidRDefault="006D0237" w:rsidP="00AD3E72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3E606AA" w14:textId="48CCA5DA" w:rsidR="006D0237" w:rsidRDefault="006D0237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9F48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ABEC3E7" w14:textId="2F6ED67F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4C198B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7B6870" w14:textId="0875E02B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5626AC1" w14:textId="2D257477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BA62E54" w14:textId="10F1BE7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06641FB6" w14:textId="77777777" w:rsidTr="00876A41">
        <w:trPr>
          <w:trHeight w:val="158"/>
        </w:trPr>
        <w:tc>
          <w:tcPr>
            <w:tcW w:w="2237" w:type="dxa"/>
          </w:tcPr>
          <w:p w14:paraId="7F7CB8D7" w14:textId="03A3E7D2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6ECC1E04" w14:textId="43718E93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7A880DB" w14:textId="3B1673EC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4B4E8968" w14:textId="77777777" w:rsidTr="00876A41">
        <w:trPr>
          <w:trHeight w:val="158"/>
        </w:trPr>
        <w:tc>
          <w:tcPr>
            <w:tcW w:w="2237" w:type="dxa"/>
          </w:tcPr>
          <w:p w14:paraId="4A214DE7" w14:textId="4162BAC5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AB66703" w14:textId="26D89331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9AE4F6" w14:textId="6769F594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316DD5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36E28B1" w14:textId="1660DB2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 w:rsidR="006D0237"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0F82171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1EFA4508" w14:textId="669FB56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2370D1E" w14:textId="17FEDA88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FED6C6" w14:textId="27124A0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42B647B" w14:textId="77777777" w:rsidTr="00AD3E72">
        <w:trPr>
          <w:trHeight w:val="158"/>
        </w:trPr>
        <w:tc>
          <w:tcPr>
            <w:tcW w:w="2237" w:type="dxa"/>
          </w:tcPr>
          <w:p w14:paraId="746870B3" w14:textId="6F3E2B6D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65B88660" w14:textId="483641B1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7307FABF" w14:textId="66FF2E9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30EC9267" w14:textId="77777777" w:rsidTr="00CE5DB4">
        <w:trPr>
          <w:trHeight w:val="337"/>
        </w:trPr>
        <w:tc>
          <w:tcPr>
            <w:tcW w:w="2237" w:type="dxa"/>
          </w:tcPr>
          <w:p w14:paraId="5FBA7628" w14:textId="3FCB0099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F53D492" w14:textId="0F67348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1E0E9811" w14:textId="66AB5269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4EFF77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BB25EE9" w14:textId="0BDCE6F1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345308A5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2B2F6819" w14:textId="5BF7D9E3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4B94AAB" w14:textId="4E6EC92F" w:rsidR="005065B0" w:rsidRPr="00F31782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37255D0" w14:textId="0B28FA40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303C1129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07F73FC" w14:textId="4858CECB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649186C7" w14:textId="71CB07F9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3DEC606D" w14:textId="55857423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A0652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B6B2A63" w14:textId="2070A01F" w:rsidR="005065B0" w:rsidRDefault="00AD3E72" w:rsidP="005065B0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945DF4C" w14:textId="685CA586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78943D73" w14:textId="7BC5556D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15B83F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F9C82B2" w14:textId="7C99EB7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024E8D7B" w14:textId="0FBD2227" w:rsidR="005065B0" w:rsidRPr="005065B0" w:rsidRDefault="005065B0" w:rsidP="005065B0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A965E9C" w14:textId="5C6B3A52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CD3E31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0997CBE" w14:textId="265B39A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 w:rsidRPr="006D0237">
        <w:rPr>
          <w:spacing w:val="-4"/>
          <w:lang w:val="en-US"/>
        </w:rPr>
        <w:t>Q</w:t>
      </w:r>
      <w:r w:rsidR="006D0237"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6777063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F67C861" w14:textId="4B1273B5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7F2CCB" w14:textId="1DEDB0EF" w:rsidR="005065B0" w:rsidRPr="001D3ED3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E655D0" w14:textId="42A993EB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87F659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377820" w14:textId="549F94C0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7084A47" w14:textId="719D417B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741659C9" w14:textId="18A94238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741135A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6A69F998" w14:textId="2215BE17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E9939F2" w14:textId="6AED2606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 w:rsidR="006D0237">
              <w:t xml:space="preserve"> аудиокниги</w:t>
            </w:r>
          </w:p>
        </w:tc>
        <w:tc>
          <w:tcPr>
            <w:tcW w:w="1836" w:type="dxa"/>
          </w:tcPr>
          <w:p w14:paraId="5750F12C" w14:textId="305E1D6F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6F4A0F0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69052E3" w14:textId="16064CD8" w:rsidR="00AD3E72" w:rsidRPr="00AD3E72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9C8BD96" w14:textId="1F1DE226" w:rsidR="00AD3E72" w:rsidRPr="001D3ED3" w:rsidRDefault="00AD3E72" w:rsidP="00AD3E72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51DE55B" w14:textId="59F174FD" w:rsidR="00AD3E72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62A584BE" w14:textId="77777777" w:rsidR="007E5D85" w:rsidRDefault="007E5D85" w:rsidP="00602FCD">
      <w:pPr>
        <w:pStyle w:val="a5"/>
        <w:ind w:firstLine="0"/>
      </w:pPr>
    </w:p>
    <w:p w14:paraId="1B042115" w14:textId="77777777" w:rsidR="00565677" w:rsidRDefault="00565677" w:rsidP="00565677">
      <w:pPr>
        <w:pStyle w:val="21"/>
      </w:pPr>
      <w:bookmarkStart w:id="13" w:name="_Toc69220228"/>
      <w:bookmarkStart w:id="14" w:name="_Toc69501908"/>
      <w:r w:rsidRPr="005F6F66">
        <w:t>3.3 Разработка алгоритма приложения и алгоритмов отдельных модулей</w:t>
      </w:r>
      <w:bookmarkEnd w:id="13"/>
      <w:bookmarkEnd w:id="14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473pt" o:ole="">
            <v:imagedata r:id="rId21" o:title=""/>
          </v:shape>
          <o:OLEObject Type="Embed" ProgID="Visio.Drawing.15" ShapeID="_x0000_i1025" DrawAspect="Content" ObjectID="_1682967653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lastRenderedPageBreak/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pt;height:529pt" o:ole="">
            <v:imagedata r:id="rId23" o:title=""/>
          </v:shape>
          <o:OLEObject Type="Embed" ProgID="Visio.Drawing.15" ShapeID="_x0000_i1026" DrawAspect="Content" ObjectID="_1682967654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3D285DA2" w:rsidR="00565677" w:rsidRPr="00554496" w:rsidRDefault="00565677" w:rsidP="00565677">
      <w:r w:rsidRPr="00554496">
        <w:lastRenderedPageBreak/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CE5DB4"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pt;height:529pt" o:ole="">
            <v:imagedata r:id="rId25" o:title=""/>
          </v:shape>
          <o:OLEObject Type="Embed" ProgID="Visio.Drawing.15" ShapeID="_x0000_i1027" DrawAspect="Content" ObjectID="_1682967655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lastRenderedPageBreak/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6D0237" w:rsidRDefault="00565677" w:rsidP="00565677">
      <w:pPr>
        <w:pStyle w:val="afe"/>
        <w:rPr>
          <w:lang w:val="en-US"/>
        </w:rPr>
      </w:pPr>
      <w:r w:rsidRPr="00DD62EB">
        <w:object w:dxaOrig="5640" w:dyaOrig="10080" w14:anchorId="6F6BF0DC">
          <v:shape id="_x0000_i1028" type="#_x0000_t75" style="width:321pt;height:561pt" o:ole="">
            <v:imagedata r:id="rId27" o:title=""/>
          </v:shape>
          <o:OLEObject Type="Embed" ProgID="Visio.Drawing.15" ShapeID="_x0000_i1028" DrawAspect="Content" ObjectID="_1682967656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</w:t>
      </w:r>
      <w:r w:rsidRPr="00DD62EB">
        <w:lastRenderedPageBreak/>
        <w:t xml:space="preserve">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15" w:name="_Toc69501909"/>
      <w:r w:rsidRPr="00B56AD2">
        <w:lastRenderedPageBreak/>
        <w:t>4 Создание приложения</w:t>
      </w:r>
      <w:bookmarkEnd w:id="15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6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6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7" w:name="_Toc69501911"/>
      <w:r w:rsidRPr="00B56AD2">
        <w:lastRenderedPageBreak/>
        <w:t>6 Руководство по установке и использованию</w:t>
      </w:r>
      <w:bookmarkEnd w:id="17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8" w:name="_Toc69501912"/>
      <w:r w:rsidRPr="00B56AD2">
        <w:lastRenderedPageBreak/>
        <w:t>7 Технико-экономическое обоснование</w:t>
      </w:r>
      <w:bookmarkEnd w:id="18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19" w:name="_Toc69501913"/>
      <w:r w:rsidRPr="0077393E">
        <w:t>7.1 Краткая характеристика приложения</w:t>
      </w:r>
      <w:bookmarkEnd w:id="19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0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0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E43D47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E43D47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E43D47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E43D47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E43D47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E43D47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E43D47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1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1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E43D47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E43D47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2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2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E43D47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E43D47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3" w:name="_Toc69501917"/>
      <w:r w:rsidRPr="0077393E">
        <w:t>7.5 Вывод</w:t>
      </w:r>
      <w:bookmarkEnd w:id="23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4" w:name="_Toc69501918"/>
      <w:r>
        <w:lastRenderedPageBreak/>
        <w:t>Заключение</w:t>
      </w:r>
      <w:bookmarkEnd w:id="24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5" w:name="_Toc69501919"/>
      <w:r>
        <w:lastRenderedPageBreak/>
        <w:t>С</w:t>
      </w:r>
      <w:r w:rsidRPr="00BD0501">
        <w:t>писок использованных источников</w:t>
      </w:r>
      <w:bookmarkEnd w:id="25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2C7A4755" w14:textId="77777777" w:rsidR="00C215CE" w:rsidRDefault="00C215CE" w:rsidP="00C215CE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6A0F5D72" w14:textId="77777777" w:rsidR="00C215CE" w:rsidRPr="00812C3C" w:rsidRDefault="00C215CE" w:rsidP="00C215CE">
      <w:pPr>
        <w:pStyle w:val="a5"/>
        <w:suppressAutoHyphens/>
      </w:pPr>
      <w:r w:rsidRPr="00812C3C">
        <w:t>[</w:t>
      </w:r>
      <w:r>
        <w:t>13</w:t>
      </w:r>
      <w:r w:rsidRPr="00812C3C">
        <w:t xml:space="preserve">] </w:t>
      </w:r>
      <w:r w:rsidRPr="00451E4F">
        <w:rPr>
          <w:spacing w:val="4"/>
        </w:rPr>
        <w:t>Структура реляционных баз,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6" w:name="_Toc69501920"/>
      <w:bookmarkStart w:id="27" w:name="_Hlk8761098"/>
      <w:r>
        <w:lastRenderedPageBreak/>
        <w:t>Приложение А</w:t>
      </w:r>
      <w:bookmarkEnd w:id="26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7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228611" w14:textId="77777777" w:rsidR="00272B47" w:rsidRDefault="00272B47" w:rsidP="000509F5">
      <w:r>
        <w:separator/>
      </w:r>
    </w:p>
  </w:endnote>
  <w:endnote w:type="continuationSeparator" w:id="0">
    <w:p w14:paraId="7539FEF5" w14:textId="77777777" w:rsidR="00272B47" w:rsidRDefault="00272B47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E43D47" w:rsidRDefault="00E43D47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777D">
          <w:rPr>
            <w:noProof/>
          </w:rPr>
          <w:t>3</w:t>
        </w:r>
        <w:r>
          <w:fldChar w:fldCharType="end"/>
        </w:r>
      </w:p>
    </w:sdtContent>
  </w:sdt>
  <w:p w14:paraId="291E9FDB" w14:textId="77777777" w:rsidR="00E43D47" w:rsidRDefault="00E43D47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8A6837" w14:textId="77777777" w:rsidR="00272B47" w:rsidRDefault="00272B47" w:rsidP="000509F5">
      <w:r>
        <w:separator/>
      </w:r>
    </w:p>
  </w:footnote>
  <w:footnote w:type="continuationSeparator" w:id="0">
    <w:p w14:paraId="4C70AD7B" w14:textId="77777777" w:rsidR="00272B47" w:rsidRDefault="00272B47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3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4"/>
  </w:num>
  <w:num w:numId="4">
    <w:abstractNumId w:val="9"/>
  </w:num>
  <w:num w:numId="5">
    <w:abstractNumId w:val="22"/>
  </w:num>
  <w:num w:numId="6">
    <w:abstractNumId w:val="33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3"/>
  </w:num>
  <w:num w:numId="13">
    <w:abstractNumId w:val="33"/>
  </w:num>
  <w:num w:numId="14">
    <w:abstractNumId w:val="33"/>
  </w:num>
  <w:num w:numId="15">
    <w:abstractNumId w:val="33"/>
  </w:num>
  <w:num w:numId="16">
    <w:abstractNumId w:val="33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3"/>
  </w:num>
  <w:num w:numId="26">
    <w:abstractNumId w:val="28"/>
  </w:num>
  <w:num w:numId="27">
    <w:abstractNumId w:val="14"/>
  </w:num>
  <w:num w:numId="28">
    <w:abstractNumId w:val="16"/>
  </w:num>
  <w:num w:numId="29">
    <w:abstractNumId w:val="33"/>
  </w:num>
  <w:num w:numId="30">
    <w:abstractNumId w:val="33"/>
  </w:num>
  <w:num w:numId="31">
    <w:abstractNumId w:val="23"/>
  </w:num>
  <w:num w:numId="32">
    <w:abstractNumId w:val="31"/>
  </w:num>
  <w:num w:numId="33">
    <w:abstractNumId w:val="33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 w:numId="44">
    <w:abstractNumId w:val="32"/>
  </w:num>
  <w:num w:numId="45">
    <w:abstractNumId w:val="3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664E"/>
    <w:rsid w:val="000C1AD4"/>
    <w:rsid w:val="000C4F6E"/>
    <w:rsid w:val="000D52BB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215D2"/>
    <w:rsid w:val="00121FE9"/>
    <w:rsid w:val="00124080"/>
    <w:rsid w:val="00124522"/>
    <w:rsid w:val="00126FB0"/>
    <w:rsid w:val="00127F43"/>
    <w:rsid w:val="00132264"/>
    <w:rsid w:val="00133F3A"/>
    <w:rsid w:val="00141277"/>
    <w:rsid w:val="00143F07"/>
    <w:rsid w:val="00147C8D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2B47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2F51FC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77D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30D2"/>
    <w:rsid w:val="003C64E1"/>
    <w:rsid w:val="003C689B"/>
    <w:rsid w:val="003C6A08"/>
    <w:rsid w:val="003D344E"/>
    <w:rsid w:val="003D401D"/>
    <w:rsid w:val="003E07A5"/>
    <w:rsid w:val="003E1176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35EA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8300F"/>
    <w:rsid w:val="00485AFB"/>
    <w:rsid w:val="00493A8D"/>
    <w:rsid w:val="00495A26"/>
    <w:rsid w:val="004A11FF"/>
    <w:rsid w:val="004B4D50"/>
    <w:rsid w:val="004B4DF7"/>
    <w:rsid w:val="004C1702"/>
    <w:rsid w:val="004C1A28"/>
    <w:rsid w:val="004C5C4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26816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C73FE"/>
    <w:rsid w:val="005D27F4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1D01"/>
    <w:rsid w:val="0062270B"/>
    <w:rsid w:val="00625307"/>
    <w:rsid w:val="00626550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1E20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013E"/>
    <w:rsid w:val="0078180E"/>
    <w:rsid w:val="00781E78"/>
    <w:rsid w:val="00793C61"/>
    <w:rsid w:val="007A1429"/>
    <w:rsid w:val="007A44D0"/>
    <w:rsid w:val="007A71FA"/>
    <w:rsid w:val="007B2A84"/>
    <w:rsid w:val="007B35F5"/>
    <w:rsid w:val="007B63FE"/>
    <w:rsid w:val="007C6277"/>
    <w:rsid w:val="007C6D55"/>
    <w:rsid w:val="007D3ADB"/>
    <w:rsid w:val="007D5472"/>
    <w:rsid w:val="007D6795"/>
    <w:rsid w:val="007D7C02"/>
    <w:rsid w:val="007E06EC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61ECA"/>
    <w:rsid w:val="0086577B"/>
    <w:rsid w:val="0087215F"/>
    <w:rsid w:val="00876A41"/>
    <w:rsid w:val="00881F72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F19"/>
    <w:rsid w:val="00A3153B"/>
    <w:rsid w:val="00A33FCA"/>
    <w:rsid w:val="00A3590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475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33D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0F0"/>
    <w:rsid w:val="00BE1472"/>
    <w:rsid w:val="00BF090B"/>
    <w:rsid w:val="00BF2BBA"/>
    <w:rsid w:val="00BF4C79"/>
    <w:rsid w:val="00BF6DEF"/>
    <w:rsid w:val="00C02B17"/>
    <w:rsid w:val="00C02B2F"/>
    <w:rsid w:val="00C05B03"/>
    <w:rsid w:val="00C065FE"/>
    <w:rsid w:val="00C11900"/>
    <w:rsid w:val="00C1388E"/>
    <w:rsid w:val="00C1647F"/>
    <w:rsid w:val="00C166DF"/>
    <w:rsid w:val="00C215CE"/>
    <w:rsid w:val="00C2701F"/>
    <w:rsid w:val="00C27172"/>
    <w:rsid w:val="00C309C5"/>
    <w:rsid w:val="00C334D7"/>
    <w:rsid w:val="00C3362F"/>
    <w:rsid w:val="00C37E53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7FE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DF0D57"/>
    <w:rsid w:val="00E014FD"/>
    <w:rsid w:val="00E01EC9"/>
    <w:rsid w:val="00E02B55"/>
    <w:rsid w:val="00E03AEB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D47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A49BEE-FB5B-4F54-B1C7-79115D1B7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5</TotalTime>
  <Pages>91</Pages>
  <Words>19724</Words>
  <Characters>112432</Characters>
  <Application>Microsoft Office Word</Application>
  <DocSecurity>0</DocSecurity>
  <Lines>936</Lines>
  <Paragraphs>2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96</cp:revision>
  <cp:lastPrinted>2021-04-17T19:22:00Z</cp:lastPrinted>
  <dcterms:created xsi:type="dcterms:W3CDTF">2021-04-06T18:11:00Z</dcterms:created>
  <dcterms:modified xsi:type="dcterms:W3CDTF">2021-05-19T19:14:00Z</dcterms:modified>
</cp:coreProperties>
</file>